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5713" w:rsidRPr="007D47D6" w:rsidRDefault="00625713" w:rsidP="00625713">
      <w:pPr>
        <w:spacing w:after="0" w:line="240" w:lineRule="auto"/>
        <w:jc w:val="center"/>
        <w:rPr>
          <w:rFonts w:ascii="Times New Roman" w:hAnsi="Times New Roman" w:cs="Times New Roman"/>
          <w:b/>
          <w:spacing w:val="6"/>
          <w:sz w:val="32"/>
          <w:szCs w:val="32"/>
        </w:rPr>
      </w:pPr>
      <w:r w:rsidRPr="007D47D6">
        <w:rPr>
          <w:rFonts w:ascii="Times New Roman" w:hAnsi="Times New Roman" w:cs="Times New Roman"/>
          <w:b/>
          <w:spacing w:val="6"/>
          <w:sz w:val="32"/>
          <w:szCs w:val="32"/>
        </w:rPr>
        <w:t>Содружество Независимых Государств</w:t>
      </w:r>
    </w:p>
    <w:p w:rsidR="00625713" w:rsidRPr="007D47D6" w:rsidRDefault="00625713" w:rsidP="00625713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7D47D6">
        <w:rPr>
          <w:rFonts w:ascii="Times New Roman" w:hAnsi="Times New Roman" w:cs="Times New Roman"/>
          <w:sz w:val="32"/>
          <w:szCs w:val="32"/>
        </w:rPr>
        <w:t>Исполнительный комитет</w:t>
      </w:r>
    </w:p>
    <w:p w:rsidR="00625713" w:rsidRDefault="00625713" w:rsidP="00625713">
      <w:pPr>
        <w:rPr>
          <w:rFonts w:ascii="Times New Roman" w:hAnsi="Times New Roman" w:cs="Times New Roman"/>
          <w:sz w:val="28"/>
          <w:szCs w:val="28"/>
        </w:rPr>
      </w:pPr>
    </w:p>
    <w:p w:rsidR="00625713" w:rsidRDefault="00625713" w:rsidP="00625713">
      <w:pPr>
        <w:rPr>
          <w:rFonts w:ascii="Times New Roman" w:hAnsi="Times New Roman" w:cs="Times New Roman"/>
          <w:sz w:val="28"/>
          <w:szCs w:val="28"/>
        </w:rPr>
      </w:pPr>
    </w:p>
    <w:p w:rsidR="00625713" w:rsidRDefault="00625713" w:rsidP="00625713">
      <w:pPr>
        <w:rPr>
          <w:rFonts w:ascii="Times New Roman" w:hAnsi="Times New Roman" w:cs="Times New Roman"/>
          <w:sz w:val="28"/>
          <w:szCs w:val="28"/>
        </w:rPr>
      </w:pPr>
    </w:p>
    <w:p w:rsidR="00625713" w:rsidRDefault="00625713" w:rsidP="00625713">
      <w:pPr>
        <w:rPr>
          <w:rFonts w:ascii="Times New Roman" w:hAnsi="Times New Roman" w:cs="Times New Roman"/>
          <w:sz w:val="28"/>
          <w:szCs w:val="28"/>
        </w:rPr>
      </w:pPr>
    </w:p>
    <w:p w:rsidR="00625713" w:rsidRDefault="00625713" w:rsidP="00625713">
      <w:pPr>
        <w:rPr>
          <w:rFonts w:ascii="Times New Roman" w:hAnsi="Times New Roman" w:cs="Times New Roman"/>
          <w:sz w:val="28"/>
          <w:szCs w:val="28"/>
        </w:rPr>
      </w:pPr>
    </w:p>
    <w:p w:rsidR="00625713" w:rsidRPr="007D47D6" w:rsidRDefault="00625713" w:rsidP="00625713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7D47D6">
        <w:rPr>
          <w:rFonts w:ascii="Times New Roman" w:hAnsi="Times New Roman" w:cs="Times New Roman"/>
          <w:sz w:val="32"/>
          <w:szCs w:val="32"/>
        </w:rPr>
        <w:t xml:space="preserve">Информационно-аналитическая справка </w:t>
      </w:r>
    </w:p>
    <w:p w:rsidR="00625713" w:rsidRPr="00C23D9C" w:rsidRDefault="00625713" w:rsidP="00625713">
      <w:pPr>
        <w:spacing w:before="120" w:after="0" w:line="380" w:lineRule="exact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«</w:t>
      </w:r>
      <w:r w:rsidRPr="00C23D9C">
        <w:rPr>
          <w:rFonts w:ascii="Times New Roman" w:hAnsi="Times New Roman" w:cs="Times New Roman"/>
          <w:b/>
          <w:sz w:val="32"/>
          <w:szCs w:val="32"/>
        </w:rPr>
        <w:t>О проводимой в государствах – участниках СНГ работе</w:t>
      </w:r>
    </w:p>
    <w:p w:rsidR="00625713" w:rsidRPr="00C23D9C" w:rsidRDefault="00625713" w:rsidP="00625713">
      <w:pPr>
        <w:spacing w:after="0" w:line="380" w:lineRule="exact"/>
        <w:jc w:val="center"/>
        <w:rPr>
          <w:rFonts w:ascii="Times New Roman" w:hAnsi="Times New Roman" w:cs="Times New Roman"/>
          <w:sz w:val="32"/>
          <w:szCs w:val="32"/>
        </w:rPr>
      </w:pPr>
      <w:r w:rsidRPr="00C23D9C">
        <w:rPr>
          <w:rFonts w:ascii="Times New Roman" w:hAnsi="Times New Roman" w:cs="Times New Roman"/>
          <w:b/>
          <w:sz w:val="32"/>
          <w:szCs w:val="32"/>
        </w:rPr>
        <w:t>по внедрению электронной системы сертификации товаров</w:t>
      </w:r>
      <w:r>
        <w:rPr>
          <w:rFonts w:ascii="Times New Roman" w:hAnsi="Times New Roman" w:cs="Times New Roman"/>
          <w:b/>
          <w:sz w:val="32"/>
          <w:szCs w:val="32"/>
        </w:rPr>
        <w:t>»</w:t>
      </w:r>
    </w:p>
    <w:p w:rsidR="00625713" w:rsidRDefault="00625713" w:rsidP="00625713">
      <w:pPr>
        <w:rPr>
          <w:rFonts w:ascii="Times New Roman" w:hAnsi="Times New Roman" w:cs="Times New Roman"/>
          <w:sz w:val="28"/>
          <w:szCs w:val="28"/>
        </w:rPr>
      </w:pPr>
    </w:p>
    <w:p w:rsidR="00625713" w:rsidRDefault="00625713" w:rsidP="00625713">
      <w:pPr>
        <w:rPr>
          <w:rFonts w:ascii="Times New Roman" w:hAnsi="Times New Roman" w:cs="Times New Roman"/>
          <w:sz w:val="28"/>
          <w:szCs w:val="28"/>
        </w:rPr>
      </w:pPr>
    </w:p>
    <w:p w:rsidR="00625713" w:rsidRDefault="00625713" w:rsidP="00625713">
      <w:pPr>
        <w:rPr>
          <w:rFonts w:ascii="Times New Roman" w:hAnsi="Times New Roman" w:cs="Times New Roman"/>
          <w:sz w:val="28"/>
          <w:szCs w:val="28"/>
        </w:rPr>
      </w:pPr>
    </w:p>
    <w:p w:rsidR="00625713" w:rsidRDefault="00625713" w:rsidP="00625713">
      <w:pPr>
        <w:rPr>
          <w:rFonts w:ascii="Times New Roman" w:hAnsi="Times New Roman" w:cs="Times New Roman"/>
          <w:sz w:val="28"/>
          <w:szCs w:val="28"/>
        </w:rPr>
      </w:pPr>
    </w:p>
    <w:p w:rsidR="00625713" w:rsidRDefault="00625713" w:rsidP="00625713">
      <w:pPr>
        <w:rPr>
          <w:rFonts w:ascii="Times New Roman" w:hAnsi="Times New Roman" w:cs="Times New Roman"/>
          <w:sz w:val="28"/>
          <w:szCs w:val="28"/>
        </w:rPr>
      </w:pPr>
    </w:p>
    <w:p w:rsidR="00625713" w:rsidRDefault="00625713" w:rsidP="00625713">
      <w:pPr>
        <w:rPr>
          <w:rFonts w:ascii="Times New Roman" w:hAnsi="Times New Roman" w:cs="Times New Roman"/>
          <w:sz w:val="28"/>
          <w:szCs w:val="28"/>
        </w:rPr>
      </w:pPr>
    </w:p>
    <w:p w:rsidR="00625713" w:rsidRDefault="00625713" w:rsidP="00625713">
      <w:pPr>
        <w:rPr>
          <w:rFonts w:ascii="Times New Roman" w:hAnsi="Times New Roman" w:cs="Times New Roman"/>
          <w:sz w:val="28"/>
          <w:szCs w:val="28"/>
        </w:rPr>
      </w:pPr>
    </w:p>
    <w:p w:rsidR="00625713" w:rsidRDefault="00625713" w:rsidP="00625713">
      <w:pPr>
        <w:rPr>
          <w:rFonts w:ascii="Times New Roman" w:hAnsi="Times New Roman" w:cs="Times New Roman"/>
          <w:sz w:val="28"/>
          <w:szCs w:val="28"/>
        </w:rPr>
      </w:pPr>
    </w:p>
    <w:p w:rsidR="00625713" w:rsidRDefault="00625713" w:rsidP="00625713">
      <w:pPr>
        <w:rPr>
          <w:rFonts w:ascii="Times New Roman" w:hAnsi="Times New Roman" w:cs="Times New Roman"/>
          <w:sz w:val="28"/>
          <w:szCs w:val="28"/>
        </w:rPr>
      </w:pPr>
    </w:p>
    <w:p w:rsidR="00625713" w:rsidRDefault="00625713" w:rsidP="00625713">
      <w:pPr>
        <w:rPr>
          <w:rFonts w:ascii="Times New Roman" w:hAnsi="Times New Roman" w:cs="Times New Roman"/>
          <w:sz w:val="28"/>
          <w:szCs w:val="28"/>
        </w:rPr>
      </w:pPr>
    </w:p>
    <w:p w:rsidR="00625713" w:rsidRDefault="00625713" w:rsidP="00625713">
      <w:pPr>
        <w:rPr>
          <w:rFonts w:ascii="Times New Roman" w:hAnsi="Times New Roman" w:cs="Times New Roman"/>
          <w:sz w:val="28"/>
          <w:szCs w:val="28"/>
        </w:rPr>
      </w:pPr>
    </w:p>
    <w:p w:rsidR="00625713" w:rsidRDefault="00625713" w:rsidP="00625713">
      <w:pPr>
        <w:rPr>
          <w:rFonts w:ascii="Times New Roman" w:hAnsi="Times New Roman" w:cs="Times New Roman"/>
          <w:sz w:val="28"/>
          <w:szCs w:val="28"/>
        </w:rPr>
      </w:pPr>
    </w:p>
    <w:p w:rsidR="00625713" w:rsidRDefault="00625713" w:rsidP="00625713">
      <w:pPr>
        <w:rPr>
          <w:rFonts w:ascii="Times New Roman" w:hAnsi="Times New Roman" w:cs="Times New Roman"/>
          <w:sz w:val="28"/>
          <w:szCs w:val="28"/>
        </w:rPr>
      </w:pPr>
    </w:p>
    <w:p w:rsidR="00625713" w:rsidRDefault="00625713" w:rsidP="00625713">
      <w:pPr>
        <w:rPr>
          <w:rFonts w:ascii="Times New Roman" w:hAnsi="Times New Roman" w:cs="Times New Roman"/>
          <w:sz w:val="28"/>
          <w:szCs w:val="28"/>
        </w:rPr>
      </w:pPr>
    </w:p>
    <w:p w:rsidR="00625713" w:rsidRDefault="00625713" w:rsidP="0062571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, 2013 год</w:t>
      </w:r>
    </w:p>
    <w:p w:rsidR="00625713" w:rsidRDefault="0062571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80498" w:rsidRDefault="00180498" w:rsidP="0018049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:rsidR="00180498" w:rsidRDefault="00180498" w:rsidP="00DF678E">
      <w:pPr>
        <w:spacing w:before="60" w:after="0" w:line="380" w:lineRule="exact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7D590B">
        <w:rPr>
          <w:rFonts w:ascii="Times New Roman" w:hAnsi="Times New Roman" w:cs="Times New Roman"/>
          <w:sz w:val="28"/>
          <w:szCs w:val="28"/>
        </w:rPr>
        <w:t xml:space="preserve">Возможность применения режима свободной торговли к товару с таможенной территории государства – участника СНГ определяется Правилами определения страны происхождения товаров СНГ (далее – Правила). </w:t>
      </w:r>
      <w:r>
        <w:rPr>
          <w:rFonts w:ascii="Times New Roman" w:hAnsi="Times New Roman" w:cs="Times New Roman"/>
          <w:sz w:val="28"/>
          <w:szCs w:val="28"/>
        </w:rPr>
        <w:t xml:space="preserve">В настоящее время действуют Правила, являющиеся неотъемлемой частью Соглашения о Правилах определения страны происхождения товаров в Содружестве Независимых Государств от 20 ноября 2009 года (далее – Соглашение). </w:t>
      </w:r>
    </w:p>
    <w:p w:rsidR="00180498" w:rsidRDefault="00180498" w:rsidP="00DF678E">
      <w:pPr>
        <w:spacing w:before="60" w:after="0" w:line="380" w:lineRule="exact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7D590B">
        <w:rPr>
          <w:rFonts w:ascii="Times New Roman" w:hAnsi="Times New Roman" w:cs="Times New Roman"/>
          <w:sz w:val="28"/>
          <w:szCs w:val="28"/>
        </w:rPr>
        <w:t xml:space="preserve">Для подтверждения страны происхождения товаров </w:t>
      </w:r>
      <w:r>
        <w:rPr>
          <w:rFonts w:ascii="Times New Roman" w:hAnsi="Times New Roman" w:cs="Times New Roman"/>
          <w:sz w:val="28"/>
          <w:szCs w:val="28"/>
        </w:rPr>
        <w:t xml:space="preserve">используется сертификат </w:t>
      </w:r>
      <w:r w:rsidRPr="007D590B">
        <w:rPr>
          <w:rFonts w:ascii="Times New Roman" w:hAnsi="Times New Roman" w:cs="Times New Roman"/>
          <w:sz w:val="28"/>
          <w:szCs w:val="28"/>
        </w:rPr>
        <w:t>происхождения товара</w:t>
      </w:r>
      <w:r>
        <w:rPr>
          <w:rFonts w:ascii="Times New Roman" w:hAnsi="Times New Roman" w:cs="Times New Roman"/>
          <w:sz w:val="28"/>
          <w:szCs w:val="28"/>
        </w:rPr>
        <w:t xml:space="preserve"> формы СТ-1, который выдается органом (организацией), уполномоченным государством в соответствии с его национальным законодательством. В государствах СНГ, за исключением Азербайджанской Республики, Республики Молдова и Республики Узбекистан, сертификаты формы СТ-1 выдают торгово-промышленные палаты, в Азербайджанской Республике – Министерство экономического развития, в Республике Молдова – Таможенная служба при Министерстве финансов, в Республике Узбекистан – ОАО «</w:t>
      </w:r>
      <w:proofErr w:type="spellStart"/>
      <w:r>
        <w:rPr>
          <w:rFonts w:ascii="Times New Roman" w:hAnsi="Times New Roman" w:cs="Times New Roman"/>
          <w:sz w:val="28"/>
          <w:szCs w:val="28"/>
        </w:rPr>
        <w:t>Узбекэкспертиза</w:t>
      </w:r>
      <w:proofErr w:type="spellEnd"/>
      <w:r>
        <w:rPr>
          <w:rFonts w:ascii="Times New Roman" w:hAnsi="Times New Roman" w:cs="Times New Roman"/>
          <w:sz w:val="28"/>
          <w:szCs w:val="28"/>
        </w:rPr>
        <w:t>».</w:t>
      </w:r>
    </w:p>
    <w:p w:rsidR="00180498" w:rsidRDefault="00180498" w:rsidP="00DF678E">
      <w:pPr>
        <w:spacing w:before="60" w:after="0" w:line="380" w:lineRule="exact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целях получения тарифных преференций </w:t>
      </w:r>
      <w:r w:rsidRPr="007D590B">
        <w:rPr>
          <w:rFonts w:ascii="Times New Roman" w:hAnsi="Times New Roman" w:cs="Times New Roman"/>
          <w:sz w:val="28"/>
          <w:szCs w:val="28"/>
        </w:rPr>
        <w:t>сертификат</w:t>
      </w:r>
      <w:r w:rsidRPr="009464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ормы СТ-1, выданный уполномоченным органом страны вывоза, предоставля</w:t>
      </w:r>
      <w:r w:rsidRPr="007D590B">
        <w:rPr>
          <w:rFonts w:ascii="Times New Roman" w:hAnsi="Times New Roman" w:cs="Times New Roman"/>
          <w:sz w:val="28"/>
          <w:szCs w:val="28"/>
        </w:rPr>
        <w:t>ется</w:t>
      </w:r>
      <w:r>
        <w:rPr>
          <w:rFonts w:ascii="Times New Roman" w:hAnsi="Times New Roman" w:cs="Times New Roman"/>
          <w:sz w:val="28"/>
          <w:szCs w:val="28"/>
        </w:rPr>
        <w:t xml:space="preserve"> таможенной службе страны ввоза.</w:t>
      </w:r>
    </w:p>
    <w:p w:rsidR="00180498" w:rsidRPr="009F6605" w:rsidRDefault="00180498" w:rsidP="00DF678E">
      <w:pPr>
        <w:spacing w:before="60" w:after="0" w:line="38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A003E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>Начало работы по созданию и внедрению системы электронной сертификации происхождения товаров связано с интенсивным развитием и внедрением в государствах электронного декларирования товаров, а также увеличением объема предоставления тарифных преференций друг другу.</w:t>
      </w:r>
    </w:p>
    <w:p w:rsidR="00180498" w:rsidRDefault="00180498" w:rsidP="00DF678E">
      <w:pPr>
        <w:spacing w:before="60" w:after="0" w:line="38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мках электронной системы декларирования должно происходить электронное представление сведений, содержащихся в выдаваемых сертификатах о происхождении товара, от уполномоченного органа государства-экспортера уполномоченному таможенному органу государства-импортера.</w:t>
      </w:r>
    </w:p>
    <w:p w:rsidR="00180498" w:rsidRDefault="00180498" w:rsidP="00DF678E">
      <w:pPr>
        <w:spacing w:before="60" w:after="0" w:line="38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В связи с этим Федеральной таможенной службой в апреле 2011 года было предложено создать в рамках СНГ систему электронной сертификации товаров, в том числе путем создания защищенных Интернет-порталов, на которых в режиме реального времени будет размещаться информация о выданных уполномоченными органами сертификатах, с обеспечением доступа к ним должностным лицам таможенных органов на основе соответствующих двусторонних договоренностей.</w:t>
      </w:r>
      <w:proofErr w:type="gramEnd"/>
    </w:p>
    <w:p w:rsidR="00E52168" w:rsidRDefault="00E52168" w:rsidP="00DF678E">
      <w:pPr>
        <w:spacing w:before="60" w:after="0" w:line="38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="00180498">
        <w:rPr>
          <w:rFonts w:ascii="Times New Roman" w:hAnsi="Times New Roman" w:cs="Times New Roman"/>
          <w:sz w:val="28"/>
          <w:szCs w:val="28"/>
        </w:rPr>
        <w:t>недрение электронной системы сертификации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E52168" w:rsidRDefault="00E52168" w:rsidP="006D1C0D">
      <w:pPr>
        <w:spacing w:after="0" w:line="38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="001804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зволит </w:t>
      </w:r>
      <w:r w:rsidR="00180498">
        <w:rPr>
          <w:rFonts w:ascii="Times New Roman" w:hAnsi="Times New Roman" w:cs="Times New Roman"/>
          <w:sz w:val="28"/>
          <w:szCs w:val="28"/>
        </w:rPr>
        <w:t>сократить использование бумажных док</w:t>
      </w:r>
      <w:r>
        <w:rPr>
          <w:rFonts w:ascii="Times New Roman" w:hAnsi="Times New Roman" w:cs="Times New Roman"/>
          <w:sz w:val="28"/>
          <w:szCs w:val="28"/>
        </w:rPr>
        <w:t>ументов;</w:t>
      </w:r>
    </w:p>
    <w:p w:rsidR="00E52168" w:rsidRDefault="00E52168" w:rsidP="006D1C0D">
      <w:pPr>
        <w:spacing w:after="0" w:line="38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="00180498">
        <w:rPr>
          <w:rFonts w:ascii="Times New Roman" w:hAnsi="Times New Roman" w:cs="Times New Roman"/>
          <w:sz w:val="28"/>
          <w:szCs w:val="28"/>
        </w:rPr>
        <w:t xml:space="preserve"> упростит процедуру выдачи серти</w:t>
      </w:r>
      <w:r>
        <w:rPr>
          <w:rFonts w:ascii="Times New Roman" w:hAnsi="Times New Roman" w:cs="Times New Roman"/>
          <w:sz w:val="28"/>
          <w:szCs w:val="28"/>
        </w:rPr>
        <w:t>фикатов о происхождении товаров;</w:t>
      </w:r>
    </w:p>
    <w:p w:rsidR="00E52168" w:rsidRDefault="00E52168" w:rsidP="006D1C0D">
      <w:pPr>
        <w:spacing w:after="0" w:line="38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="00180498">
        <w:rPr>
          <w:rFonts w:ascii="Times New Roman" w:hAnsi="Times New Roman" w:cs="Times New Roman"/>
          <w:sz w:val="28"/>
          <w:szCs w:val="28"/>
        </w:rPr>
        <w:t xml:space="preserve"> создаст прозрачность процесса выдачи и верификации се</w:t>
      </w:r>
      <w:r>
        <w:rPr>
          <w:rFonts w:ascii="Times New Roman" w:hAnsi="Times New Roman" w:cs="Times New Roman"/>
          <w:sz w:val="28"/>
          <w:szCs w:val="28"/>
        </w:rPr>
        <w:t>ртификатов таможенными органами;</w:t>
      </w:r>
    </w:p>
    <w:p w:rsidR="00E52168" w:rsidRDefault="00E52168" w:rsidP="006D1C0D">
      <w:pPr>
        <w:spacing w:after="0" w:line="38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="00DF678E">
        <w:rPr>
          <w:rFonts w:ascii="Times New Roman" w:hAnsi="Times New Roman" w:cs="Times New Roman"/>
          <w:sz w:val="28"/>
          <w:szCs w:val="28"/>
        </w:rPr>
        <w:t> </w:t>
      </w:r>
      <w:r w:rsidR="00180498" w:rsidRPr="00DE520F">
        <w:rPr>
          <w:rFonts w:ascii="Times New Roman" w:hAnsi="Times New Roman" w:cs="Times New Roman"/>
          <w:sz w:val="28"/>
          <w:szCs w:val="28"/>
        </w:rPr>
        <w:t>будет способствовать ускорению и упрощению процедур таможенного оформления, контроля и получения тарифных преференц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52168" w:rsidRDefault="00E52168" w:rsidP="006D1C0D">
      <w:pPr>
        <w:spacing w:after="0" w:line="38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180498">
        <w:rPr>
          <w:rFonts w:ascii="Times New Roman" w:hAnsi="Times New Roman" w:cs="Times New Roman"/>
          <w:sz w:val="28"/>
          <w:szCs w:val="28"/>
        </w:rPr>
        <w:t xml:space="preserve">редложение ФТС России было поддержано всеми государствами – участниками Соглашения. </w:t>
      </w:r>
    </w:p>
    <w:p w:rsidR="00180498" w:rsidRPr="00B90799" w:rsidRDefault="00B86024" w:rsidP="00DF678E">
      <w:pPr>
        <w:spacing w:before="60" w:after="0" w:line="38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 w:rsidR="00180498">
        <w:rPr>
          <w:rFonts w:ascii="Times New Roman" w:hAnsi="Times New Roman" w:cs="Times New Roman"/>
          <w:sz w:val="28"/>
          <w:szCs w:val="28"/>
        </w:rPr>
        <w:t>олдавская сторона проинформировала о том, что таможенная служба Республики Молдова кроме выдачи сертификатов происхождения в бумажной форме использует и электронную систему сертификации. В</w:t>
      </w:r>
      <w:r w:rsidR="00E14240">
        <w:rPr>
          <w:rFonts w:ascii="Times New Roman" w:hAnsi="Times New Roman" w:cs="Times New Roman"/>
          <w:sz w:val="28"/>
          <w:szCs w:val="28"/>
        </w:rPr>
        <w:t> </w:t>
      </w:r>
      <w:r w:rsidR="00180498">
        <w:rPr>
          <w:rFonts w:ascii="Times New Roman" w:hAnsi="Times New Roman" w:cs="Times New Roman"/>
          <w:sz w:val="28"/>
          <w:szCs w:val="28"/>
        </w:rPr>
        <w:t xml:space="preserve">августе 2007 года в Республике Молдова была создана электронная система сертификации происхождения товаров путем внедрения модуля </w:t>
      </w:r>
      <w:r w:rsidR="00180498">
        <w:rPr>
          <w:rFonts w:ascii="Times New Roman" w:hAnsi="Times New Roman" w:cs="Times New Roman"/>
          <w:sz w:val="28"/>
          <w:szCs w:val="28"/>
          <w:lang w:val="en-US"/>
        </w:rPr>
        <w:t>SICOM</w:t>
      </w:r>
      <w:r w:rsidR="00180498" w:rsidRPr="00B90799">
        <w:rPr>
          <w:rFonts w:ascii="Times New Roman" w:hAnsi="Times New Roman" w:cs="Times New Roman"/>
          <w:sz w:val="28"/>
          <w:szCs w:val="28"/>
        </w:rPr>
        <w:t xml:space="preserve"> </w:t>
      </w:r>
      <w:r w:rsidR="00180498">
        <w:rPr>
          <w:rFonts w:ascii="Times New Roman" w:hAnsi="Times New Roman" w:cs="Times New Roman"/>
          <w:sz w:val="28"/>
          <w:szCs w:val="28"/>
        </w:rPr>
        <w:t>в информационную систему «</w:t>
      </w:r>
      <w:r w:rsidR="00180498">
        <w:rPr>
          <w:rFonts w:ascii="Times New Roman" w:hAnsi="Times New Roman" w:cs="Times New Roman"/>
          <w:sz w:val="28"/>
          <w:szCs w:val="28"/>
          <w:lang w:val="en-US"/>
        </w:rPr>
        <w:t>ASICUDA</w:t>
      </w:r>
      <w:r w:rsidR="00180498" w:rsidRPr="00B90799">
        <w:rPr>
          <w:rFonts w:ascii="Times New Roman" w:hAnsi="Times New Roman" w:cs="Times New Roman"/>
          <w:sz w:val="28"/>
          <w:szCs w:val="28"/>
        </w:rPr>
        <w:t xml:space="preserve"> </w:t>
      </w:r>
      <w:r w:rsidR="00180498">
        <w:rPr>
          <w:rFonts w:ascii="Times New Roman" w:hAnsi="Times New Roman" w:cs="Times New Roman"/>
          <w:sz w:val="28"/>
          <w:szCs w:val="28"/>
          <w:lang w:val="en-US"/>
        </w:rPr>
        <w:t>World</w:t>
      </w:r>
      <w:r w:rsidR="00180498">
        <w:rPr>
          <w:rFonts w:ascii="Times New Roman" w:hAnsi="Times New Roman" w:cs="Times New Roman"/>
          <w:sz w:val="28"/>
          <w:szCs w:val="28"/>
        </w:rPr>
        <w:t xml:space="preserve">». Этот модуль позволяет визуализацию в режиме </w:t>
      </w:r>
      <w:r w:rsidR="00180498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="00180498" w:rsidRPr="00180498">
        <w:rPr>
          <w:rFonts w:ascii="Times New Roman" w:hAnsi="Times New Roman" w:cs="Times New Roman"/>
          <w:sz w:val="28"/>
          <w:szCs w:val="28"/>
        </w:rPr>
        <w:t>-</w:t>
      </w:r>
      <w:r w:rsidR="00180498">
        <w:rPr>
          <w:rFonts w:ascii="Times New Roman" w:hAnsi="Times New Roman" w:cs="Times New Roman"/>
          <w:sz w:val="28"/>
          <w:szCs w:val="28"/>
          <w:lang w:val="en-US"/>
        </w:rPr>
        <w:t>line</w:t>
      </w:r>
      <w:r w:rsidR="00180498" w:rsidRPr="001804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сех сертификатов происхождения, включая сертификаты формы СТ-1 для товаров, экспортируемых в государства – участники СНГ.</w:t>
      </w:r>
    </w:p>
    <w:p w:rsidR="0000742F" w:rsidRPr="005D008E" w:rsidRDefault="0000742F" w:rsidP="005D008E">
      <w:pPr>
        <w:spacing w:after="0" w:line="38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08E">
        <w:rPr>
          <w:rFonts w:ascii="Times New Roman" w:hAnsi="Times New Roman" w:cs="Times New Roman"/>
          <w:sz w:val="28"/>
          <w:szCs w:val="28"/>
        </w:rPr>
        <w:t>В Торгово-промышленной палате Российской Федерации разработаны и в течение 3 лет эксплуатируются программные комплексы формирования, выдачи и учёта с</w:t>
      </w:r>
      <w:r w:rsidRPr="005D008E">
        <w:rPr>
          <w:rStyle w:val="ac"/>
          <w:rFonts w:eastAsiaTheme="minorHAnsi"/>
          <w:sz w:val="28"/>
          <w:szCs w:val="28"/>
        </w:rPr>
        <w:t xml:space="preserve">ертификатов </w:t>
      </w:r>
      <w:r w:rsidRPr="005D008E">
        <w:rPr>
          <w:rFonts w:ascii="Times New Roman" w:hAnsi="Times New Roman" w:cs="Times New Roman"/>
          <w:sz w:val="28"/>
          <w:szCs w:val="28"/>
        </w:rPr>
        <w:t>происхождения товаров форм «СТ-1», «А» и Общей формы.</w:t>
      </w:r>
    </w:p>
    <w:p w:rsidR="0000742F" w:rsidRPr="005D008E" w:rsidRDefault="00760116" w:rsidP="005D008E">
      <w:pPr>
        <w:spacing w:after="0" w:line="38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08E">
        <w:rPr>
          <w:rFonts w:ascii="Times New Roman" w:hAnsi="Times New Roman" w:cs="Times New Roman"/>
          <w:sz w:val="28"/>
          <w:szCs w:val="28"/>
        </w:rPr>
        <w:t xml:space="preserve">Разработанные программные комплексы являются эффективным средством автоматизации работы экспертов торгово-промышленных палат, обладают набором удобных сервисов и позволяют сократить трудозатраты и время оформления документов. </w:t>
      </w:r>
      <w:r w:rsidR="005D008E">
        <w:rPr>
          <w:rFonts w:ascii="Times New Roman" w:hAnsi="Times New Roman" w:cs="Times New Roman"/>
          <w:sz w:val="28"/>
          <w:szCs w:val="28"/>
        </w:rPr>
        <w:t>Э</w:t>
      </w:r>
      <w:r w:rsidRPr="005D008E">
        <w:rPr>
          <w:rFonts w:ascii="Times New Roman" w:hAnsi="Times New Roman" w:cs="Times New Roman"/>
          <w:sz w:val="28"/>
          <w:szCs w:val="28"/>
        </w:rPr>
        <w:t>ксплуатаци</w:t>
      </w:r>
      <w:r w:rsidR="005D008E">
        <w:rPr>
          <w:rFonts w:ascii="Times New Roman" w:hAnsi="Times New Roman" w:cs="Times New Roman"/>
          <w:sz w:val="28"/>
          <w:szCs w:val="28"/>
        </w:rPr>
        <w:t>я</w:t>
      </w:r>
      <w:r w:rsidRPr="005D008E">
        <w:rPr>
          <w:rFonts w:ascii="Times New Roman" w:hAnsi="Times New Roman" w:cs="Times New Roman"/>
          <w:sz w:val="28"/>
          <w:szCs w:val="28"/>
        </w:rPr>
        <w:t xml:space="preserve"> программных сре</w:t>
      </w:r>
      <w:proofErr w:type="gramStart"/>
      <w:r w:rsidRPr="005D008E">
        <w:rPr>
          <w:rFonts w:ascii="Times New Roman" w:hAnsi="Times New Roman" w:cs="Times New Roman"/>
          <w:sz w:val="28"/>
          <w:szCs w:val="28"/>
        </w:rPr>
        <w:t>дств пр</w:t>
      </w:r>
      <w:proofErr w:type="gramEnd"/>
      <w:r w:rsidRPr="005D008E">
        <w:rPr>
          <w:rFonts w:ascii="Times New Roman" w:hAnsi="Times New Roman" w:cs="Times New Roman"/>
          <w:sz w:val="28"/>
          <w:szCs w:val="28"/>
        </w:rPr>
        <w:t>одемонстрирова</w:t>
      </w:r>
      <w:r w:rsidR="005D008E">
        <w:rPr>
          <w:rFonts w:ascii="Times New Roman" w:hAnsi="Times New Roman" w:cs="Times New Roman"/>
          <w:sz w:val="28"/>
          <w:szCs w:val="28"/>
        </w:rPr>
        <w:t>л</w:t>
      </w:r>
      <w:r w:rsidRPr="005D008E">
        <w:rPr>
          <w:rFonts w:ascii="Times New Roman" w:hAnsi="Times New Roman" w:cs="Times New Roman"/>
          <w:sz w:val="28"/>
          <w:szCs w:val="28"/>
        </w:rPr>
        <w:t>а их высок</w:t>
      </w:r>
      <w:r w:rsidR="005D008E">
        <w:rPr>
          <w:rFonts w:ascii="Times New Roman" w:hAnsi="Times New Roman" w:cs="Times New Roman"/>
          <w:sz w:val="28"/>
          <w:szCs w:val="28"/>
        </w:rPr>
        <w:t>ую</w:t>
      </w:r>
      <w:r w:rsidRPr="005D008E">
        <w:rPr>
          <w:rFonts w:ascii="Times New Roman" w:hAnsi="Times New Roman" w:cs="Times New Roman"/>
          <w:sz w:val="28"/>
          <w:szCs w:val="28"/>
        </w:rPr>
        <w:t xml:space="preserve"> надежность и безотказность работы.</w:t>
      </w:r>
      <w:r w:rsidR="0000742F" w:rsidRPr="005D008E">
        <w:rPr>
          <w:rFonts w:ascii="Times New Roman" w:hAnsi="Times New Roman" w:cs="Times New Roman"/>
          <w:sz w:val="28"/>
          <w:szCs w:val="28"/>
        </w:rPr>
        <w:t xml:space="preserve"> Схема информационного взаимодействия программного комплекса формирования, выдачи и учёта сертификатов  происхождения товаров формы СТ-1 представлена в приложении 1.</w:t>
      </w:r>
    </w:p>
    <w:p w:rsidR="0000742F" w:rsidRPr="005D008E" w:rsidRDefault="0000742F" w:rsidP="005D008E">
      <w:pPr>
        <w:spacing w:after="0" w:line="38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08E">
        <w:rPr>
          <w:rFonts w:ascii="Times New Roman" w:hAnsi="Times New Roman" w:cs="Times New Roman"/>
          <w:sz w:val="28"/>
          <w:szCs w:val="28"/>
        </w:rPr>
        <w:t>Создан также ресурс верификации, позволяющий пользователям проверить наличие сертификатов всех форм в базах данных ТПП РФ.</w:t>
      </w:r>
    </w:p>
    <w:p w:rsidR="0000742F" w:rsidRPr="005D008E" w:rsidRDefault="0000742F" w:rsidP="00354374">
      <w:pPr>
        <w:spacing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08E">
        <w:rPr>
          <w:rFonts w:ascii="Times New Roman" w:hAnsi="Times New Roman" w:cs="Times New Roman"/>
          <w:sz w:val="28"/>
          <w:szCs w:val="28"/>
        </w:rPr>
        <w:t xml:space="preserve">Для проверки необходимо ввести номер сертификата, номер бланка сертификата и дату его выдачи. Принципиальная схема информационного </w:t>
      </w:r>
      <w:proofErr w:type="gramStart"/>
      <w:r w:rsidRPr="005D008E">
        <w:rPr>
          <w:rFonts w:ascii="Times New Roman" w:hAnsi="Times New Roman" w:cs="Times New Roman"/>
          <w:sz w:val="28"/>
          <w:szCs w:val="28"/>
        </w:rPr>
        <w:t>взаимодействия системы верификации сертификатов происхождения товаров всех форм</w:t>
      </w:r>
      <w:proofErr w:type="gramEnd"/>
      <w:r w:rsidRPr="005D008E">
        <w:rPr>
          <w:rFonts w:ascii="Times New Roman" w:hAnsi="Times New Roman" w:cs="Times New Roman"/>
          <w:sz w:val="28"/>
          <w:szCs w:val="28"/>
        </w:rPr>
        <w:t xml:space="preserve"> представлена в приложении 2.</w:t>
      </w:r>
    </w:p>
    <w:p w:rsidR="0000742F" w:rsidRPr="005D008E" w:rsidRDefault="006D1C0D" w:rsidP="00354374">
      <w:pPr>
        <w:spacing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08E">
        <w:rPr>
          <w:rFonts w:ascii="Times New Roman" w:hAnsi="Times New Roman" w:cs="Times New Roman"/>
          <w:sz w:val="28"/>
          <w:szCs w:val="28"/>
        </w:rPr>
        <w:lastRenderedPageBreak/>
        <w:t xml:space="preserve">ТПП России было предложено </w:t>
      </w:r>
      <w:r>
        <w:rPr>
          <w:rFonts w:ascii="Times New Roman" w:hAnsi="Times New Roman" w:cs="Times New Roman"/>
          <w:sz w:val="28"/>
          <w:szCs w:val="28"/>
        </w:rPr>
        <w:t>д</w:t>
      </w:r>
      <w:r w:rsidR="0000742F" w:rsidRPr="005D008E">
        <w:rPr>
          <w:rFonts w:ascii="Times New Roman" w:hAnsi="Times New Roman" w:cs="Times New Roman"/>
          <w:sz w:val="28"/>
          <w:szCs w:val="28"/>
        </w:rPr>
        <w:t xml:space="preserve">ля обеспечения электронной сертификации внедрить в странах СНГ аналогичные программные комплексы, которые позволяют обеспечить верификацию сертификатов </w:t>
      </w:r>
      <w:r>
        <w:rPr>
          <w:rFonts w:ascii="Times New Roman" w:hAnsi="Times New Roman" w:cs="Times New Roman"/>
          <w:sz w:val="28"/>
          <w:szCs w:val="28"/>
        </w:rPr>
        <w:br/>
      </w:r>
      <w:r w:rsidR="0000742F" w:rsidRPr="005D008E">
        <w:rPr>
          <w:rFonts w:ascii="Times New Roman" w:hAnsi="Times New Roman" w:cs="Times New Roman"/>
          <w:sz w:val="28"/>
          <w:szCs w:val="28"/>
        </w:rPr>
        <w:t xml:space="preserve">СТ-1, как при вывозе, так и при ввозе товаров. </w:t>
      </w:r>
    </w:p>
    <w:p w:rsidR="0000742F" w:rsidRPr="005D008E" w:rsidRDefault="0000742F" w:rsidP="00354374">
      <w:pPr>
        <w:spacing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08E">
        <w:rPr>
          <w:rFonts w:ascii="Times New Roman" w:hAnsi="Times New Roman" w:cs="Times New Roman"/>
          <w:sz w:val="28"/>
          <w:szCs w:val="28"/>
        </w:rPr>
        <w:t xml:space="preserve">Принципиальная схема информационной </w:t>
      </w:r>
      <w:proofErr w:type="gramStart"/>
      <w:r w:rsidRPr="005D008E">
        <w:rPr>
          <w:rFonts w:ascii="Times New Roman" w:hAnsi="Times New Roman" w:cs="Times New Roman"/>
          <w:sz w:val="28"/>
          <w:szCs w:val="28"/>
        </w:rPr>
        <w:t>системы верификации сертификатов происхождения товаров</w:t>
      </w:r>
      <w:proofErr w:type="gramEnd"/>
      <w:r w:rsidRPr="005D008E">
        <w:rPr>
          <w:rFonts w:ascii="Times New Roman" w:hAnsi="Times New Roman" w:cs="Times New Roman"/>
          <w:sz w:val="28"/>
          <w:szCs w:val="28"/>
        </w:rPr>
        <w:t xml:space="preserve"> СТ-1 стран СНГ представлена в приложении 3.</w:t>
      </w:r>
    </w:p>
    <w:p w:rsidR="005D008E" w:rsidRDefault="005D008E" w:rsidP="00354374">
      <w:pPr>
        <w:spacing w:before="60"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 xml:space="preserve">Рабочей группой по внесению изменений в Правила определения страны происхождения товаров по итогам заседания 13–14 декабря 2011 года было принято решение о формировании в рамках Рабочей группы специальной подгруппы для ведения </w:t>
      </w:r>
      <w:r>
        <w:rPr>
          <w:rFonts w:ascii="Times New Roman" w:hAnsi="Times New Roman" w:cs="Times New Roman"/>
          <w:sz w:val="28"/>
          <w:szCs w:val="28"/>
        </w:rPr>
        <w:t xml:space="preserve">работы по </w:t>
      </w:r>
      <w:r w:rsidRPr="00F679DE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>созданию и внедрению системы электронной сертификации происхождения</w:t>
      </w:r>
      <w:r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 xml:space="preserve"> товаров</w:t>
      </w:r>
      <w:r w:rsidRPr="001D37AB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5D008E" w:rsidRDefault="005D008E" w:rsidP="00354374">
      <w:pPr>
        <w:spacing w:before="60"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D4A17">
        <w:rPr>
          <w:rFonts w:ascii="Times New Roman" w:hAnsi="Times New Roman" w:cs="Times New Roman"/>
          <w:sz w:val="28"/>
          <w:szCs w:val="28"/>
        </w:rPr>
        <w:t>В ходе ее заседаний были обсуждены подходы и этапы по созданию и применению системы электронной сертификации происхождения товаров. Российской стороной был предложен проект Положения о создании и применении электронной сертификации происхождения товаров, в котором определены основные принципы создания и применения электронной системы сертификации, требования к ней, обязанности центрального уполномоченного органа по обеспечению ее функционирования.</w:t>
      </w:r>
    </w:p>
    <w:p w:rsidR="00234354" w:rsidRDefault="00180498" w:rsidP="00354374">
      <w:pPr>
        <w:spacing w:before="60" w:after="0" w:line="360" w:lineRule="exact"/>
        <w:ind w:firstLine="709"/>
        <w:jc w:val="both"/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</w:pPr>
      <w:r>
        <w:rPr>
          <w:rFonts w:ascii="Times New Roman" w:hAnsi="Times New Roman" w:cs="Times New Roman"/>
          <w:spacing w:val="-4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 xml:space="preserve">огласование Рабочей группой изменений в Правила, касающихся </w:t>
      </w:r>
      <w:r w:rsidR="00E52168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 xml:space="preserve">системы </w:t>
      </w:r>
      <w:r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>электронной сертификации товаров, длилось почти два года</w:t>
      </w:r>
      <w:r w:rsidR="00E52168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>.</w:t>
      </w:r>
      <w:r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 xml:space="preserve"> </w:t>
      </w:r>
      <w:r w:rsidR="00234354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br/>
      </w:r>
      <w:r w:rsidR="00E52168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 xml:space="preserve">По итогам заседания Рабочей группы 27–28 мая 2013 года проект Протокол о внесении изменений в Соглашение о Правилах определения страны происхождения товаров в Содружестве Независимых Государств от 20 ноября 2009 года был внесен Исполнительным комитетом СНГ на рассмотрение </w:t>
      </w:r>
      <w:r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>Совет</w:t>
      </w:r>
      <w:r w:rsidR="00E52168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>а</w:t>
      </w:r>
      <w:r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 xml:space="preserve"> глав правительств СНГ. </w:t>
      </w:r>
      <w:proofErr w:type="gramStart"/>
      <w:r w:rsidR="00E52168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 xml:space="preserve">Протокол подписан </w:t>
      </w:r>
      <w:r w:rsidR="00234354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 xml:space="preserve">20 ноября 2013 года </w:t>
      </w:r>
      <w:r w:rsidR="00E52168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 xml:space="preserve">всеми государствами – участниками Соглашения, а также Республикой Узбекистан с заявлением о применении </w:t>
      </w:r>
      <w:r w:rsidR="00392A9D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 xml:space="preserve">ею </w:t>
      </w:r>
      <w:r w:rsidR="00E52168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>положений Протокола в части, касающейся системы электронной сертификации товаров</w:t>
      </w:r>
      <w:r w:rsidR="00392A9D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>, при этом ссылки на Правила Республик</w:t>
      </w:r>
      <w:r w:rsidR="00234354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>ой</w:t>
      </w:r>
      <w:r w:rsidR="00392A9D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 xml:space="preserve"> Узбекистан понимаются как ссылки на Правила определения страны происхождения товаров от 24 сентября 1993 года</w:t>
      </w:r>
      <w:r w:rsidR="00234354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 xml:space="preserve"> (Узбекистаном не подписано Соглашение о Правилах определения страны происхождения товаров в</w:t>
      </w:r>
      <w:proofErr w:type="gramEnd"/>
      <w:r w:rsidR="00234354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 xml:space="preserve"> </w:t>
      </w:r>
      <w:proofErr w:type="gramStart"/>
      <w:r w:rsidR="00234354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>Содружестве Независимых Государств от 20 ноября 2009 года)</w:t>
      </w:r>
      <w:r w:rsidR="00E52168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 xml:space="preserve">. </w:t>
      </w:r>
      <w:proofErr w:type="gramEnd"/>
    </w:p>
    <w:p w:rsidR="001D4A17" w:rsidRDefault="001D4A17" w:rsidP="00354374">
      <w:pPr>
        <w:spacing w:before="60" w:after="0" w:line="360" w:lineRule="exact"/>
        <w:ind w:firstLine="709"/>
        <w:jc w:val="both"/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>Протоколом в</w:t>
      </w:r>
      <w:r w:rsidR="00180498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 xml:space="preserve"> действующие Правила внесены соответствующие изменения</w:t>
      </w:r>
      <w:r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 xml:space="preserve"> и дополнения</w:t>
      </w:r>
      <w:r w:rsidR="00180498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>, в том числе Правила дополнены Положением о создании и применении электронной системы сертификации происхождения товаров (приложением 4)</w:t>
      </w:r>
      <w:r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>.</w:t>
      </w:r>
      <w:r w:rsidR="00234354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>Э</w:t>
      </w:r>
      <w:r w:rsidR="00234354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>то</w:t>
      </w:r>
      <w:r w:rsidR="00180498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 xml:space="preserve"> позволит государствам – </w:t>
      </w:r>
      <w:r w:rsidR="00180498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lastRenderedPageBreak/>
        <w:t xml:space="preserve">участникам </w:t>
      </w:r>
      <w:r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>Соглашения</w:t>
      </w:r>
      <w:r w:rsidR="00180498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 xml:space="preserve"> начать переговоры по подготовке двусторонних протоколов об информационном взаимодействии</w:t>
      </w:r>
      <w:r w:rsidR="00A17A1E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>.</w:t>
      </w:r>
      <w:r w:rsidR="00180498"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 xml:space="preserve"> Такие переговоры уже ведутся таможенной службой Российской Федерации с Торгово-промышленной палатой Украины.</w:t>
      </w:r>
      <w:r>
        <w:rPr>
          <w:rFonts w:ascii="Times New Roman" w:eastAsia="Times New Roman" w:hAnsi="Times New Roman" w:cs="Times New Roman"/>
          <w:color w:val="000000"/>
          <w:sz w:val="29"/>
          <w:szCs w:val="29"/>
          <w:lang w:eastAsia="ru-RU"/>
        </w:rPr>
        <w:t xml:space="preserve"> </w:t>
      </w:r>
    </w:p>
    <w:p w:rsidR="001D4A17" w:rsidRDefault="001D4A17" w:rsidP="00354374">
      <w:pPr>
        <w:pStyle w:val="a7"/>
        <w:spacing w:line="360" w:lineRule="exact"/>
        <w:ind w:firstLine="720"/>
        <w:rPr>
          <w:szCs w:val="28"/>
        </w:rPr>
      </w:pPr>
      <w:r>
        <w:rPr>
          <w:color w:val="000000"/>
          <w:sz w:val="29"/>
          <w:szCs w:val="29"/>
        </w:rPr>
        <w:t xml:space="preserve">В случае наличия </w:t>
      </w:r>
      <w:r w:rsidRPr="00681A38">
        <w:rPr>
          <w:szCs w:val="28"/>
        </w:rPr>
        <w:t xml:space="preserve">между центральным таможенным органом страны ввоза и </w:t>
      </w:r>
      <w:r w:rsidRPr="00681A38">
        <w:t>центральным уполномоченным органом</w:t>
      </w:r>
      <w:r>
        <w:t xml:space="preserve"> страны вывоза</w:t>
      </w:r>
      <w:r w:rsidRPr="00681A38">
        <w:t xml:space="preserve">, </w:t>
      </w:r>
      <w:r w:rsidRPr="00681A38">
        <w:rPr>
          <w:szCs w:val="28"/>
        </w:rPr>
        <w:t>договоренностей о применении электронной системы сертификации происхождения товаров, оформленных отдельным протоколом, оригинал сертификата формы СТ-1 на бумажном носителе может не представляться таможенным органам страны ввоза при таможенном декларировании товара в</w:t>
      </w:r>
      <w:r>
        <w:rPr>
          <w:szCs w:val="28"/>
        </w:rPr>
        <w:t> </w:t>
      </w:r>
      <w:r w:rsidRPr="00681A38">
        <w:rPr>
          <w:szCs w:val="28"/>
        </w:rPr>
        <w:t>электронной форме. При этом реквизиты такого сертификата должны быть указаны в декларации на товар</w:t>
      </w:r>
      <w:r w:rsidR="00AB49F8">
        <w:rPr>
          <w:szCs w:val="28"/>
        </w:rPr>
        <w:t>ы</w:t>
      </w:r>
      <w:r w:rsidRPr="00681A38">
        <w:rPr>
          <w:szCs w:val="28"/>
        </w:rPr>
        <w:t>.</w:t>
      </w:r>
    </w:p>
    <w:p w:rsidR="00126ADD" w:rsidRPr="00126ADD" w:rsidRDefault="00126ADD" w:rsidP="00354374">
      <w:pPr>
        <w:pStyle w:val="a7"/>
        <w:spacing w:line="360" w:lineRule="exact"/>
        <w:ind w:firstLine="720"/>
        <w:rPr>
          <w:b/>
          <w:szCs w:val="28"/>
        </w:rPr>
      </w:pPr>
      <w:r w:rsidRPr="00126ADD">
        <w:rPr>
          <w:b/>
          <w:szCs w:val="28"/>
        </w:rPr>
        <w:t>Выводы</w:t>
      </w:r>
    </w:p>
    <w:p w:rsidR="00126ADD" w:rsidRDefault="00126ADD" w:rsidP="00354374">
      <w:pPr>
        <w:spacing w:before="60"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ние 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0F6A9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дрение системы электронной сертификации и верификации</w:t>
      </w:r>
      <w:r>
        <w:rPr>
          <w:rFonts w:ascii="Times New Roman" w:hAnsi="Times New Roman" w:cs="Times New Roman"/>
          <w:sz w:val="28"/>
          <w:szCs w:val="28"/>
        </w:rPr>
        <w:t xml:space="preserve"> в полной мере отвечает сложившейся мировой практике подтверждения страны происхождения товаров.</w:t>
      </w:r>
    </w:p>
    <w:p w:rsidR="00126ADD" w:rsidRDefault="00126ADD" w:rsidP="00354374">
      <w:pPr>
        <w:spacing w:before="60" w:after="0" w:line="360" w:lineRule="exact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="00180498" w:rsidRPr="000F6A9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едрени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акой </w:t>
      </w:r>
      <w:r w:rsidR="00180498" w:rsidRPr="000F6A9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ы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</w:t>
      </w:r>
    </w:p>
    <w:p w:rsidR="00AC6192" w:rsidRDefault="00126ADD" w:rsidP="00354374">
      <w:pPr>
        <w:spacing w:before="60" w:after="0" w:line="360" w:lineRule="exact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</w:t>
      </w:r>
      <w:r w:rsidR="00180498" w:rsidRPr="000F6A9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будет содействовать </w:t>
      </w:r>
      <w:r w:rsidR="00AC6192">
        <w:rPr>
          <w:rFonts w:ascii="Times New Roman" w:hAnsi="Times New Roman" w:cs="Times New Roman"/>
          <w:sz w:val="28"/>
          <w:szCs w:val="28"/>
        </w:rPr>
        <w:t>упрощению процедуры выдачи сертификатов о происхождении товаров,</w:t>
      </w:r>
      <w:r w:rsidR="00AC6192" w:rsidRPr="000F6A9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AC619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а также </w:t>
      </w:r>
      <w:r w:rsidR="00180498" w:rsidRPr="000F6A9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скорению и упрощению таможенных процедур, </w:t>
      </w:r>
      <w:r w:rsidR="00AC619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онтроля и получения </w:t>
      </w:r>
      <w:r w:rsidR="00180498" w:rsidRPr="000F6A9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арифных </w:t>
      </w:r>
      <w:r w:rsidR="00AC619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ференций в отношении товаров;</w:t>
      </w:r>
    </w:p>
    <w:p w:rsidR="00180498" w:rsidRPr="000F6A9A" w:rsidRDefault="00AC6192" w:rsidP="00354374">
      <w:pPr>
        <w:spacing w:before="60" w:after="0" w:line="360" w:lineRule="exac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</w:t>
      </w:r>
      <w:r w:rsidR="00180498" w:rsidRPr="000F6A9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сключит необходимость представления в таможенные органы оригиналов сертификатов происхождения товаров на бумажном носителе при электронном декларировании</w:t>
      </w:r>
      <w:r w:rsidR="00126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о</w:t>
      </w:r>
      <w:r w:rsidR="0018049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гинал сертификата формы СТ-1 потребуется только в случае выявления таможенным органом страны ввоза признаков, указывающих на то, что заявленные сведения о стране происхождения товаров могут быть недостоверными либо долж</w:t>
      </w:r>
      <w:r w:rsidR="00126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ым образом не подтвержденными);</w:t>
      </w:r>
    </w:p>
    <w:p w:rsidR="00180498" w:rsidRDefault="00126ADD" w:rsidP="00354374">
      <w:pPr>
        <w:spacing w:before="60" w:after="0" w:line="360" w:lineRule="exact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- </w:t>
      </w:r>
      <w:r w:rsidR="00180498" w:rsidRPr="000F6A9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зволит сократить количество запросов в органы</w:t>
      </w:r>
      <w:r w:rsidR="0018049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</w:t>
      </w:r>
      <w:r w:rsidR="00180498" w:rsidRPr="000F6A9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ганизации</w:t>
      </w:r>
      <w:r w:rsidR="0018049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</w:t>
      </w:r>
      <w:r w:rsidR="00180498" w:rsidRPr="000F6A9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уполномоченные удостоверять/верифицировать сертификаты о происхождении товаров, обусловленных сомнениями таможенных органов в идентификации печати удостоверяющей организации или подписи должностного лица, удостоверившего сертификат. </w:t>
      </w:r>
    </w:p>
    <w:p w:rsidR="00C23D9C" w:rsidRDefault="00C23D9C" w:rsidP="00354374">
      <w:pPr>
        <w:spacing w:before="60" w:after="0" w:line="360" w:lineRule="exact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23D9C" w:rsidRDefault="00C23D9C" w:rsidP="00354374">
      <w:pPr>
        <w:spacing w:before="60" w:after="0" w:line="360" w:lineRule="exact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23D9C" w:rsidRDefault="00C23D9C" w:rsidP="00C23D9C">
      <w:pPr>
        <w:spacing w:before="60" w:after="0" w:line="360" w:lineRule="exact"/>
        <w:ind w:firstLine="709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епартамент экономического сотрудничества</w:t>
      </w:r>
    </w:p>
    <w:p w:rsidR="00E14240" w:rsidRDefault="00E14240" w:rsidP="00354374">
      <w:pPr>
        <w:spacing w:line="36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225B25" w:rsidRPr="002641D5" w:rsidRDefault="00225B25" w:rsidP="00225B25">
      <w:pPr>
        <w:jc w:val="right"/>
        <w:rPr>
          <w:rFonts w:ascii="Times New Roman" w:hAnsi="Times New Roman" w:cs="Times New Roman"/>
          <w:sz w:val="28"/>
          <w:szCs w:val="28"/>
        </w:rPr>
      </w:pPr>
      <w:r w:rsidRPr="002641D5">
        <w:rPr>
          <w:rFonts w:ascii="Times New Roman" w:hAnsi="Times New Roman" w:cs="Times New Roman"/>
          <w:sz w:val="28"/>
          <w:szCs w:val="28"/>
        </w:rPr>
        <w:lastRenderedPageBreak/>
        <w:t>Приложение 1</w:t>
      </w:r>
    </w:p>
    <w:p w:rsidR="00225B25" w:rsidRDefault="00225B25" w:rsidP="00225B25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25B25" w:rsidRPr="002641D5" w:rsidRDefault="00225B25" w:rsidP="00225B25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641D5">
        <w:rPr>
          <w:rFonts w:ascii="Times New Roman" w:hAnsi="Times New Roman" w:cs="Times New Roman"/>
          <w:b/>
          <w:sz w:val="28"/>
          <w:szCs w:val="28"/>
        </w:rPr>
        <w:t>Схема информационного взаимодействия программного комплекса формирования, выдачи и учёта сертификатов  происхождения товаров формы СТ-1</w:t>
      </w:r>
    </w:p>
    <w:p w:rsidR="00225B25" w:rsidRPr="00EF3BEB" w:rsidRDefault="00225B25" w:rsidP="00225B25">
      <w:pPr>
        <w:spacing w:after="0"/>
        <w:jc w:val="both"/>
        <w:rPr>
          <w:rFonts w:ascii="Arial" w:hAnsi="Arial" w:cs="Arial"/>
          <w:sz w:val="28"/>
          <w:szCs w:val="28"/>
        </w:rPr>
      </w:pPr>
    </w:p>
    <w:p w:rsidR="00225B25" w:rsidRPr="00EF3BEB" w:rsidRDefault="00225B25" w:rsidP="00225B25">
      <w:pPr>
        <w:ind w:left="-142"/>
        <w:jc w:val="both"/>
        <w:rPr>
          <w:rFonts w:ascii="Arial" w:hAnsi="Arial" w:cs="Arial"/>
          <w:sz w:val="28"/>
          <w:szCs w:val="28"/>
        </w:rPr>
      </w:pPr>
      <w:r w:rsidRPr="00EF3BEB">
        <w:rPr>
          <w:rFonts w:ascii="Arial" w:hAnsi="Arial" w:cs="Arial"/>
          <w:sz w:val="28"/>
          <w:szCs w:val="28"/>
        </w:rPr>
        <w:object w:dxaOrig="10996" w:dyaOrig="89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pt;height:400pt" o:ole="">
            <v:imagedata r:id="rId8" o:title=""/>
          </v:shape>
          <o:OLEObject Type="Embed" ProgID="Visio.Drawing.11" ShapeID="_x0000_i1025" DrawAspect="Content" ObjectID="_1448177968" r:id="rId9"/>
        </w:object>
      </w:r>
    </w:p>
    <w:p w:rsidR="00225B25" w:rsidRPr="002641D5" w:rsidRDefault="00225B25" w:rsidP="00225B25">
      <w:pPr>
        <w:spacing w:line="240" w:lineRule="auto"/>
        <w:ind w:firstLine="426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641D5">
        <w:rPr>
          <w:rFonts w:ascii="Times New Roman" w:hAnsi="Times New Roman" w:cs="Times New Roman"/>
          <w:color w:val="000000"/>
          <w:sz w:val="28"/>
          <w:szCs w:val="28"/>
        </w:rPr>
        <w:t xml:space="preserve">Все </w:t>
      </w:r>
      <w:proofErr w:type="spellStart"/>
      <w:r w:rsidRPr="002641D5">
        <w:rPr>
          <w:rFonts w:ascii="Times New Roman" w:hAnsi="Times New Roman" w:cs="Times New Roman"/>
          <w:color w:val="000000"/>
          <w:sz w:val="28"/>
          <w:szCs w:val="28"/>
        </w:rPr>
        <w:t>интернет-соединения</w:t>
      </w:r>
      <w:proofErr w:type="spellEnd"/>
      <w:r w:rsidRPr="002641D5">
        <w:rPr>
          <w:rFonts w:ascii="Times New Roman" w:hAnsi="Times New Roman" w:cs="Times New Roman"/>
          <w:color w:val="000000"/>
          <w:sz w:val="28"/>
          <w:szCs w:val="28"/>
        </w:rPr>
        <w:t xml:space="preserve"> программного комплекса защищены с использованием протокола HTTPS . </w:t>
      </w:r>
    </w:p>
    <w:p w:rsidR="00225B25" w:rsidRPr="002641D5" w:rsidRDefault="00225B25" w:rsidP="00225B25">
      <w:pPr>
        <w:spacing w:line="240" w:lineRule="auto"/>
        <w:ind w:firstLine="426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641D5">
        <w:rPr>
          <w:rFonts w:ascii="Times New Roman" w:hAnsi="Times New Roman" w:cs="Times New Roman"/>
          <w:color w:val="000000"/>
          <w:sz w:val="28"/>
          <w:szCs w:val="28"/>
        </w:rPr>
        <w:t>Автоматизированные рабочие места (АРМ) защищены от подделки специальным персональным ключом, который формируется в Центральном банке данных (ЦБД). Этим ключом шифруются данные при автоматической синхронизации с ЦБД. При сбоях доступа в интернет существует возможность отправки данных администратору ЦБД специально созданным файлом,  зашифрованным персональным ключом.</w:t>
      </w:r>
    </w:p>
    <w:p w:rsidR="00225B25" w:rsidRPr="002641D5" w:rsidRDefault="00225B25" w:rsidP="00225B25">
      <w:pPr>
        <w:spacing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641D5">
        <w:rPr>
          <w:rFonts w:ascii="Times New Roman" w:hAnsi="Times New Roman" w:cs="Times New Roman"/>
          <w:color w:val="000000"/>
          <w:sz w:val="28"/>
          <w:szCs w:val="28"/>
        </w:rPr>
        <w:lastRenderedPageBreak/>
        <w:t>Автоматизированное рабочее место (АРМ) СТ-1 позволяет:</w:t>
      </w:r>
    </w:p>
    <w:p w:rsidR="00225B25" w:rsidRPr="002641D5" w:rsidRDefault="00225B25" w:rsidP="00225B25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641D5">
        <w:rPr>
          <w:rFonts w:ascii="Times New Roman" w:hAnsi="Times New Roman" w:cs="Times New Roman"/>
          <w:color w:val="000000"/>
          <w:sz w:val="28"/>
          <w:szCs w:val="28"/>
        </w:rPr>
        <w:t>работать одному и нескольким экспертам;</w:t>
      </w:r>
    </w:p>
    <w:p w:rsidR="00225B25" w:rsidRPr="002641D5" w:rsidRDefault="00225B25" w:rsidP="00225B25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gramStart"/>
      <w:r w:rsidRPr="002641D5">
        <w:rPr>
          <w:rFonts w:ascii="Times New Roman" w:hAnsi="Times New Roman" w:cs="Times New Roman"/>
          <w:color w:val="000000"/>
          <w:sz w:val="28"/>
          <w:szCs w:val="28"/>
        </w:rPr>
        <w:t xml:space="preserve">создавать сертификаты СТ-1 (Прямым набором текста, по шаблону с существующего, из шаблона </w:t>
      </w:r>
      <w:r w:rsidRPr="002641D5">
        <w:rPr>
          <w:rFonts w:ascii="Times New Roman" w:hAnsi="Times New Roman" w:cs="Times New Roman"/>
          <w:color w:val="000000"/>
          <w:sz w:val="28"/>
          <w:szCs w:val="28"/>
          <w:lang w:val="en-US"/>
        </w:rPr>
        <w:t>MS</w:t>
      </w:r>
      <w:r w:rsidRPr="002641D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2641D5">
        <w:rPr>
          <w:rFonts w:ascii="Times New Roman" w:hAnsi="Times New Roman" w:cs="Times New Roman"/>
          <w:color w:val="000000"/>
          <w:sz w:val="28"/>
          <w:szCs w:val="28"/>
          <w:lang w:val="en-US"/>
        </w:rPr>
        <w:t>WORD</w:t>
      </w:r>
      <w:r w:rsidRPr="002641D5">
        <w:rPr>
          <w:rFonts w:ascii="Times New Roman" w:hAnsi="Times New Roman" w:cs="Times New Roman"/>
          <w:color w:val="000000"/>
          <w:sz w:val="28"/>
          <w:szCs w:val="28"/>
        </w:rPr>
        <w:t>, загрузкой из специального информационного массива (СИМ));</w:t>
      </w:r>
      <w:proofErr w:type="gramEnd"/>
    </w:p>
    <w:p w:rsidR="00225B25" w:rsidRPr="002641D5" w:rsidRDefault="00225B25" w:rsidP="00225B25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641D5">
        <w:rPr>
          <w:rFonts w:ascii="Times New Roman" w:hAnsi="Times New Roman" w:cs="Times New Roman"/>
          <w:color w:val="000000"/>
          <w:sz w:val="28"/>
          <w:szCs w:val="28"/>
        </w:rPr>
        <w:t>вести пользовательские справочники;</w:t>
      </w:r>
    </w:p>
    <w:p w:rsidR="00225B25" w:rsidRPr="002641D5" w:rsidRDefault="00225B25" w:rsidP="00225B25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641D5">
        <w:rPr>
          <w:rFonts w:ascii="Times New Roman" w:hAnsi="Times New Roman" w:cs="Times New Roman"/>
          <w:color w:val="000000"/>
          <w:sz w:val="28"/>
          <w:szCs w:val="28"/>
        </w:rPr>
        <w:t>вносить исправления из ЦБД (автоматически и файлом);</w:t>
      </w:r>
    </w:p>
    <w:p w:rsidR="00225B25" w:rsidRPr="002641D5" w:rsidRDefault="00225B25" w:rsidP="00225B25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641D5">
        <w:rPr>
          <w:rFonts w:ascii="Times New Roman" w:hAnsi="Times New Roman" w:cs="Times New Roman"/>
          <w:color w:val="000000"/>
          <w:sz w:val="28"/>
          <w:szCs w:val="28"/>
        </w:rPr>
        <w:t>архивировать данные и восстанавливать их из архива;</w:t>
      </w:r>
    </w:p>
    <w:p w:rsidR="00225B25" w:rsidRPr="002641D5" w:rsidRDefault="00225B25" w:rsidP="00225B25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641D5">
        <w:rPr>
          <w:rFonts w:ascii="Times New Roman" w:hAnsi="Times New Roman" w:cs="Times New Roman"/>
          <w:color w:val="000000"/>
          <w:sz w:val="28"/>
          <w:szCs w:val="28"/>
        </w:rPr>
        <w:t>восстанавливать данные из ЦБД при полной утрате базы данных;</w:t>
      </w:r>
    </w:p>
    <w:p w:rsidR="00225B25" w:rsidRPr="002641D5" w:rsidRDefault="00225B25" w:rsidP="00225B25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641D5">
        <w:rPr>
          <w:rFonts w:ascii="Times New Roman" w:hAnsi="Times New Roman" w:cs="Times New Roman"/>
          <w:color w:val="000000"/>
          <w:sz w:val="28"/>
          <w:szCs w:val="28"/>
        </w:rPr>
        <w:t xml:space="preserve">экспортировать сертификат в </w:t>
      </w:r>
      <w:r w:rsidRPr="002641D5">
        <w:rPr>
          <w:rFonts w:ascii="Times New Roman" w:hAnsi="Times New Roman" w:cs="Times New Roman"/>
          <w:color w:val="000000"/>
          <w:sz w:val="28"/>
          <w:szCs w:val="28"/>
          <w:lang w:val="en-US"/>
        </w:rPr>
        <w:t>MS</w:t>
      </w:r>
      <w:r w:rsidRPr="002641D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2641D5">
        <w:rPr>
          <w:rFonts w:ascii="Times New Roman" w:hAnsi="Times New Roman" w:cs="Times New Roman"/>
          <w:color w:val="000000"/>
          <w:sz w:val="28"/>
          <w:szCs w:val="28"/>
          <w:lang w:val="en-US"/>
        </w:rPr>
        <w:t>WORD</w:t>
      </w:r>
      <w:r w:rsidRPr="002641D5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225B25" w:rsidRPr="002641D5" w:rsidRDefault="00225B25" w:rsidP="00225B25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641D5">
        <w:rPr>
          <w:rFonts w:ascii="Times New Roman" w:hAnsi="Times New Roman" w:cs="Times New Roman"/>
          <w:color w:val="000000"/>
          <w:sz w:val="28"/>
          <w:szCs w:val="28"/>
        </w:rPr>
        <w:t>печатать сертификат на бланке;</w:t>
      </w:r>
    </w:p>
    <w:p w:rsidR="00225B25" w:rsidRPr="002641D5" w:rsidRDefault="00225B25" w:rsidP="00225B25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641D5">
        <w:rPr>
          <w:rFonts w:ascii="Times New Roman" w:hAnsi="Times New Roman" w:cs="Times New Roman"/>
          <w:color w:val="000000"/>
          <w:sz w:val="28"/>
          <w:szCs w:val="28"/>
        </w:rPr>
        <w:t>отправлять сертификаты в  ЦБД (автоматически и файлом);</w:t>
      </w:r>
    </w:p>
    <w:p w:rsidR="00225B25" w:rsidRPr="002641D5" w:rsidRDefault="00225B25" w:rsidP="00225B25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641D5">
        <w:rPr>
          <w:rFonts w:ascii="Times New Roman" w:hAnsi="Times New Roman" w:cs="Times New Roman"/>
          <w:color w:val="000000"/>
          <w:sz w:val="28"/>
          <w:szCs w:val="28"/>
        </w:rPr>
        <w:t>ос</w:t>
      </w:r>
      <w:r>
        <w:rPr>
          <w:rFonts w:ascii="Times New Roman" w:hAnsi="Times New Roman" w:cs="Times New Roman"/>
          <w:color w:val="000000"/>
          <w:sz w:val="28"/>
          <w:szCs w:val="28"/>
        </w:rPr>
        <w:t>уществлять поиск по базе данных.</w:t>
      </w:r>
    </w:p>
    <w:p w:rsidR="00225B25" w:rsidRDefault="00225B25" w:rsidP="00225B25">
      <w:pPr>
        <w:spacing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225B25" w:rsidRPr="002641D5" w:rsidRDefault="00225B25" w:rsidP="00225B25">
      <w:pPr>
        <w:spacing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641D5">
        <w:rPr>
          <w:rFonts w:ascii="Times New Roman" w:hAnsi="Times New Roman" w:cs="Times New Roman"/>
          <w:color w:val="000000"/>
          <w:sz w:val="28"/>
          <w:szCs w:val="28"/>
        </w:rPr>
        <w:t>Центральный банк данных (ЦБД) сертификатов СТ-1 позволяет:</w:t>
      </w:r>
    </w:p>
    <w:p w:rsidR="00225B25" w:rsidRPr="002641D5" w:rsidRDefault="00225B25" w:rsidP="00225B25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641D5">
        <w:rPr>
          <w:rFonts w:ascii="Times New Roman" w:hAnsi="Times New Roman" w:cs="Times New Roman"/>
          <w:color w:val="000000"/>
          <w:sz w:val="28"/>
          <w:szCs w:val="28"/>
        </w:rPr>
        <w:t>получать поисковые и статистические отчеты по сертификатам СТ-1;</w:t>
      </w:r>
    </w:p>
    <w:p w:rsidR="00225B25" w:rsidRPr="002641D5" w:rsidRDefault="00225B25" w:rsidP="00225B25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641D5">
        <w:rPr>
          <w:rFonts w:ascii="Times New Roman" w:hAnsi="Times New Roman" w:cs="Times New Roman"/>
          <w:color w:val="000000"/>
          <w:sz w:val="28"/>
          <w:szCs w:val="28"/>
        </w:rPr>
        <w:t>учитывать диапазоны номеров бланков сертификатов СТ-1 выданных в региональные ТПП;</w:t>
      </w:r>
    </w:p>
    <w:p w:rsidR="00225B25" w:rsidRPr="002641D5" w:rsidRDefault="00225B25" w:rsidP="00225B25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641D5">
        <w:rPr>
          <w:rFonts w:ascii="Times New Roman" w:hAnsi="Times New Roman" w:cs="Times New Roman"/>
          <w:color w:val="000000"/>
          <w:sz w:val="28"/>
          <w:szCs w:val="28"/>
        </w:rPr>
        <w:t>поддерживать целостность данных путем разрешения конфликтов вызванных ошибками пользователей;</w:t>
      </w:r>
    </w:p>
    <w:p w:rsidR="00225B25" w:rsidRPr="002641D5" w:rsidRDefault="00225B25" w:rsidP="00225B25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641D5">
        <w:rPr>
          <w:rFonts w:ascii="Times New Roman" w:hAnsi="Times New Roman" w:cs="Times New Roman"/>
          <w:color w:val="000000"/>
          <w:sz w:val="28"/>
          <w:szCs w:val="28"/>
        </w:rPr>
        <w:t>осуществлять корректировку используемых справочников и их обновление;</w:t>
      </w:r>
    </w:p>
    <w:p w:rsidR="00225B25" w:rsidRPr="002641D5" w:rsidRDefault="00225B25" w:rsidP="00225B25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641D5">
        <w:rPr>
          <w:rFonts w:ascii="Times New Roman" w:hAnsi="Times New Roman" w:cs="Times New Roman"/>
          <w:color w:val="000000"/>
          <w:sz w:val="28"/>
          <w:szCs w:val="28"/>
        </w:rPr>
        <w:t>обновлять АРМ (программа, руководство пользователя и др.) при синхронизации с ЦБД с помощью модуля обновления АРМ;</w:t>
      </w:r>
    </w:p>
    <w:p w:rsidR="00225B25" w:rsidRPr="002641D5" w:rsidRDefault="00225B25" w:rsidP="00225B25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641D5">
        <w:rPr>
          <w:rFonts w:ascii="Times New Roman" w:hAnsi="Times New Roman" w:cs="Times New Roman"/>
          <w:color w:val="000000"/>
          <w:sz w:val="28"/>
          <w:szCs w:val="28"/>
        </w:rPr>
        <w:t>создавать новые ТПП и АРМ;</w:t>
      </w:r>
    </w:p>
    <w:p w:rsidR="00225B25" w:rsidRPr="002641D5" w:rsidRDefault="00225B25" w:rsidP="00225B25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управлять доступом АРМ к ЦБД.</w:t>
      </w:r>
    </w:p>
    <w:p w:rsidR="00225B25" w:rsidRDefault="00225B25" w:rsidP="00225B25">
      <w:pPr>
        <w:spacing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225B25" w:rsidRPr="002641D5" w:rsidRDefault="00225B25" w:rsidP="00225B25">
      <w:pPr>
        <w:spacing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641D5">
        <w:rPr>
          <w:rFonts w:ascii="Times New Roman" w:hAnsi="Times New Roman" w:cs="Times New Roman"/>
          <w:color w:val="000000"/>
          <w:sz w:val="28"/>
          <w:szCs w:val="28"/>
        </w:rPr>
        <w:t>Специальный информационный массив (СИМ) позволяет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2641D5">
        <w:rPr>
          <w:rFonts w:ascii="Times New Roman" w:hAnsi="Times New Roman" w:cs="Times New Roman"/>
          <w:color w:val="000000"/>
          <w:sz w:val="28"/>
          <w:szCs w:val="28"/>
        </w:rPr>
        <w:t>:</w:t>
      </w:r>
      <w:proofErr w:type="gramEnd"/>
    </w:p>
    <w:p w:rsidR="00225B25" w:rsidRPr="002641D5" w:rsidRDefault="00225B25" w:rsidP="00225B25">
      <w:pPr>
        <w:spacing w:after="0" w:line="240" w:lineRule="auto"/>
        <w:ind w:left="720"/>
        <w:jc w:val="both"/>
        <w:rPr>
          <w:rFonts w:ascii="Times New Roman" w:hAnsi="Times New Roman" w:cs="Times New Roman"/>
          <w:sz w:val="28"/>
          <w:szCs w:val="28"/>
        </w:rPr>
      </w:pPr>
      <w:r w:rsidRPr="002641D5">
        <w:rPr>
          <w:rFonts w:ascii="Times New Roman" w:hAnsi="Times New Roman" w:cs="Times New Roman"/>
          <w:sz w:val="28"/>
          <w:szCs w:val="28"/>
        </w:rPr>
        <w:t>Экспортеру</w:t>
      </w:r>
    </w:p>
    <w:p w:rsidR="00225B25" w:rsidRPr="002641D5" w:rsidRDefault="00225B25" w:rsidP="00225B25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641D5">
        <w:rPr>
          <w:rFonts w:ascii="Times New Roman" w:hAnsi="Times New Roman" w:cs="Times New Roman"/>
          <w:sz w:val="28"/>
          <w:szCs w:val="28"/>
        </w:rPr>
        <w:t xml:space="preserve">Создавать в личном кабинете проекты сертификатов СТ-1 </w:t>
      </w:r>
      <w:r w:rsidRPr="002641D5">
        <w:rPr>
          <w:rFonts w:ascii="Times New Roman" w:hAnsi="Times New Roman" w:cs="Times New Roman"/>
          <w:color w:val="000000"/>
          <w:sz w:val="28"/>
          <w:szCs w:val="28"/>
        </w:rPr>
        <w:t xml:space="preserve">(Прямым набором текста и по шаблону </w:t>
      </w:r>
      <w:proofErr w:type="gramStart"/>
      <w:r w:rsidRPr="002641D5">
        <w:rPr>
          <w:rFonts w:ascii="Times New Roman" w:hAnsi="Times New Roman" w:cs="Times New Roman"/>
          <w:color w:val="000000"/>
          <w:sz w:val="28"/>
          <w:szCs w:val="28"/>
        </w:rPr>
        <w:t>с</w:t>
      </w:r>
      <w:proofErr w:type="gramEnd"/>
      <w:r w:rsidRPr="002641D5">
        <w:rPr>
          <w:rFonts w:ascii="Times New Roman" w:hAnsi="Times New Roman" w:cs="Times New Roman"/>
          <w:color w:val="000000"/>
          <w:sz w:val="28"/>
          <w:szCs w:val="28"/>
        </w:rPr>
        <w:t xml:space="preserve"> существующего</w:t>
      </w:r>
      <w:r w:rsidRPr="002641D5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25B25" w:rsidRDefault="00225B25" w:rsidP="00225B25">
      <w:pPr>
        <w:spacing w:after="0" w:line="240" w:lineRule="auto"/>
        <w:ind w:left="720"/>
        <w:jc w:val="both"/>
        <w:rPr>
          <w:rFonts w:ascii="Times New Roman" w:hAnsi="Times New Roman" w:cs="Times New Roman"/>
          <w:sz w:val="28"/>
          <w:szCs w:val="28"/>
        </w:rPr>
      </w:pPr>
    </w:p>
    <w:p w:rsidR="00225B25" w:rsidRPr="002641D5" w:rsidRDefault="00225B25" w:rsidP="00225B25">
      <w:pPr>
        <w:spacing w:after="0" w:line="240" w:lineRule="auto"/>
        <w:ind w:left="720"/>
        <w:jc w:val="both"/>
        <w:rPr>
          <w:rFonts w:ascii="Times New Roman" w:hAnsi="Times New Roman" w:cs="Times New Roman"/>
          <w:sz w:val="28"/>
          <w:szCs w:val="28"/>
        </w:rPr>
      </w:pPr>
      <w:r w:rsidRPr="002641D5">
        <w:rPr>
          <w:rFonts w:ascii="Times New Roman" w:hAnsi="Times New Roman" w:cs="Times New Roman"/>
          <w:sz w:val="28"/>
          <w:szCs w:val="28"/>
        </w:rPr>
        <w:t>Эксперту ТПП</w:t>
      </w:r>
    </w:p>
    <w:p w:rsidR="00225B25" w:rsidRPr="002641D5" w:rsidRDefault="00225B25" w:rsidP="00225B25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641D5">
        <w:rPr>
          <w:rFonts w:ascii="Times New Roman" w:hAnsi="Times New Roman" w:cs="Times New Roman"/>
          <w:sz w:val="28"/>
          <w:szCs w:val="28"/>
        </w:rPr>
        <w:t>Просматривать созданные экспортером проекты сертификатов и загружать их в АРМ;</w:t>
      </w:r>
    </w:p>
    <w:p w:rsidR="00225B25" w:rsidRPr="00225B25" w:rsidRDefault="00225B25" w:rsidP="00225B25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2641D5">
        <w:rPr>
          <w:rFonts w:ascii="Times New Roman" w:hAnsi="Times New Roman" w:cs="Times New Roman"/>
          <w:sz w:val="28"/>
          <w:szCs w:val="28"/>
        </w:rPr>
        <w:br w:type="page"/>
      </w:r>
      <w:r w:rsidRPr="00225B25">
        <w:rPr>
          <w:rFonts w:ascii="Times New Roman" w:hAnsi="Times New Roman" w:cs="Times New Roman"/>
          <w:sz w:val="28"/>
          <w:szCs w:val="28"/>
        </w:rPr>
        <w:lastRenderedPageBreak/>
        <w:t>Приложение 2</w:t>
      </w:r>
    </w:p>
    <w:p w:rsidR="00225B25" w:rsidRPr="00225B25" w:rsidRDefault="00225B25" w:rsidP="00225B25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25B25" w:rsidRPr="00225B25" w:rsidRDefault="00225B25" w:rsidP="00225B25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25B25">
        <w:rPr>
          <w:rFonts w:ascii="Times New Roman" w:hAnsi="Times New Roman" w:cs="Times New Roman"/>
          <w:b/>
          <w:sz w:val="28"/>
          <w:szCs w:val="28"/>
        </w:rPr>
        <w:t xml:space="preserve">Принципиальная схема информационного </w:t>
      </w:r>
      <w:proofErr w:type="gramStart"/>
      <w:r w:rsidRPr="00225B25">
        <w:rPr>
          <w:rFonts w:ascii="Times New Roman" w:hAnsi="Times New Roman" w:cs="Times New Roman"/>
          <w:b/>
          <w:sz w:val="28"/>
          <w:szCs w:val="28"/>
        </w:rPr>
        <w:t>взаимодействия системы верификации сертификатов происхождения товаров всех форм</w:t>
      </w:r>
      <w:proofErr w:type="gramEnd"/>
      <w:r w:rsidRPr="00225B25">
        <w:rPr>
          <w:rFonts w:ascii="Times New Roman" w:hAnsi="Times New Roman" w:cs="Times New Roman"/>
          <w:b/>
          <w:sz w:val="28"/>
          <w:szCs w:val="28"/>
        </w:rPr>
        <w:t>.</w:t>
      </w:r>
    </w:p>
    <w:p w:rsidR="00225B25" w:rsidRPr="00225B25" w:rsidRDefault="00225B25" w:rsidP="00225B25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25B25" w:rsidRPr="00225B25" w:rsidRDefault="00225B25" w:rsidP="00225B25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25B25" w:rsidRPr="00225B25" w:rsidRDefault="00225B25" w:rsidP="00225B25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25B25" w:rsidRPr="00EF3BEB" w:rsidRDefault="00225B25" w:rsidP="00225B25">
      <w:pPr>
        <w:rPr>
          <w:rFonts w:ascii="Arial" w:hAnsi="Arial" w:cs="Arial"/>
          <w:sz w:val="28"/>
          <w:szCs w:val="28"/>
        </w:rPr>
      </w:pPr>
      <w:r w:rsidRPr="00EF3BEB">
        <w:rPr>
          <w:rFonts w:ascii="Arial" w:hAnsi="Arial" w:cs="Arial"/>
          <w:sz w:val="28"/>
          <w:szCs w:val="28"/>
        </w:rPr>
        <w:object w:dxaOrig="13576" w:dyaOrig="8515">
          <v:shape id="_x0000_i1026" type="#_x0000_t75" style="width:468pt;height:293pt" o:ole="">
            <v:imagedata r:id="rId10" o:title=""/>
          </v:shape>
          <o:OLEObject Type="Embed" ProgID="Visio.Drawing.11" ShapeID="_x0000_i1026" DrawAspect="Content" ObjectID="_1448177969" r:id="rId11"/>
        </w:object>
      </w:r>
    </w:p>
    <w:p w:rsidR="00225B25" w:rsidRPr="00841F4C" w:rsidRDefault="00225B25" w:rsidP="00225B25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  <w:r w:rsidRPr="00841F4C">
        <w:rPr>
          <w:rFonts w:ascii="Times New Roman" w:hAnsi="Times New Roman" w:cs="Times New Roman"/>
          <w:sz w:val="28"/>
          <w:szCs w:val="28"/>
        </w:rPr>
        <w:lastRenderedPageBreak/>
        <w:t>Приложение 3</w:t>
      </w:r>
    </w:p>
    <w:p w:rsidR="00225B25" w:rsidRPr="00841F4C" w:rsidRDefault="00225B25" w:rsidP="00225B25">
      <w:pPr>
        <w:rPr>
          <w:rFonts w:ascii="Times New Roman" w:hAnsi="Times New Roman" w:cs="Times New Roman"/>
          <w:sz w:val="28"/>
          <w:szCs w:val="28"/>
        </w:rPr>
      </w:pPr>
    </w:p>
    <w:p w:rsidR="00225B25" w:rsidRPr="00841F4C" w:rsidRDefault="00225B25" w:rsidP="00225B25">
      <w:pPr>
        <w:rPr>
          <w:rFonts w:ascii="Times New Roman" w:hAnsi="Times New Roman" w:cs="Times New Roman"/>
          <w:sz w:val="28"/>
          <w:szCs w:val="28"/>
        </w:rPr>
      </w:pPr>
    </w:p>
    <w:p w:rsidR="00225B25" w:rsidRPr="00841F4C" w:rsidRDefault="00225B25" w:rsidP="00225B25">
      <w:pPr>
        <w:rPr>
          <w:rFonts w:ascii="Times New Roman" w:hAnsi="Times New Roman" w:cs="Times New Roman"/>
          <w:sz w:val="28"/>
          <w:szCs w:val="28"/>
        </w:rPr>
      </w:pPr>
    </w:p>
    <w:p w:rsidR="00225B25" w:rsidRPr="00841F4C" w:rsidRDefault="00225B25" w:rsidP="00225B25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41F4C">
        <w:rPr>
          <w:rFonts w:ascii="Times New Roman" w:hAnsi="Times New Roman" w:cs="Times New Roman"/>
          <w:b/>
          <w:sz w:val="28"/>
          <w:szCs w:val="28"/>
        </w:rPr>
        <w:t xml:space="preserve">Принципиальная схема информационной </w:t>
      </w:r>
      <w:proofErr w:type="gramStart"/>
      <w:r w:rsidRPr="00841F4C">
        <w:rPr>
          <w:rFonts w:ascii="Times New Roman" w:hAnsi="Times New Roman" w:cs="Times New Roman"/>
          <w:b/>
          <w:sz w:val="28"/>
          <w:szCs w:val="28"/>
        </w:rPr>
        <w:t>системы верификации сертификатов проис</w:t>
      </w:r>
      <w:r>
        <w:rPr>
          <w:b/>
          <w:sz w:val="28"/>
          <w:szCs w:val="28"/>
        </w:rPr>
        <w:t>хождения товаров</w:t>
      </w:r>
      <w:proofErr w:type="gramEnd"/>
      <w:r>
        <w:rPr>
          <w:b/>
          <w:sz w:val="28"/>
          <w:szCs w:val="28"/>
        </w:rPr>
        <w:t xml:space="preserve"> СТ-1 стран СНГ</w:t>
      </w:r>
    </w:p>
    <w:p w:rsidR="00225B25" w:rsidRPr="00EF3BEB" w:rsidRDefault="00225B25" w:rsidP="00225B25">
      <w:pPr>
        <w:rPr>
          <w:rFonts w:ascii="Arial" w:hAnsi="Arial" w:cs="Arial"/>
          <w:sz w:val="28"/>
          <w:szCs w:val="28"/>
        </w:rPr>
      </w:pPr>
    </w:p>
    <w:p w:rsidR="00225B25" w:rsidRPr="000F6A9A" w:rsidRDefault="00225B25" w:rsidP="00225B25">
      <w:pPr>
        <w:ind w:left="-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3BEB">
        <w:rPr>
          <w:rFonts w:ascii="Arial" w:hAnsi="Arial" w:cs="Arial"/>
          <w:sz w:val="28"/>
          <w:szCs w:val="28"/>
        </w:rPr>
        <w:object w:dxaOrig="10146" w:dyaOrig="10115">
          <v:shape id="_x0000_i1027" type="#_x0000_t75" style="width:496pt;height:493pt" o:ole="">
            <v:imagedata r:id="rId12" o:title=""/>
          </v:shape>
          <o:OLEObject Type="Embed" ProgID="Visio.Drawing.11" ShapeID="_x0000_i1027" DrawAspect="Content" ObjectID="_1448177970" r:id="rId13"/>
        </w:object>
      </w:r>
    </w:p>
    <w:sectPr w:rsidR="00225B25" w:rsidRPr="000F6A9A" w:rsidSect="00DF678E">
      <w:headerReference w:type="default" r:id="rId14"/>
      <w:pgSz w:w="11906" w:h="16838" w:code="9"/>
      <w:pgMar w:top="1418" w:right="851" w:bottom="1247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41862" w:rsidRDefault="00341862" w:rsidP="00B71D3F">
      <w:pPr>
        <w:spacing w:after="0" w:line="240" w:lineRule="auto"/>
      </w:pPr>
      <w:r>
        <w:separator/>
      </w:r>
    </w:p>
  </w:endnote>
  <w:endnote w:type="continuationSeparator" w:id="0">
    <w:p w:rsidR="00341862" w:rsidRDefault="00341862" w:rsidP="00B71D3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41862" w:rsidRDefault="00341862" w:rsidP="00B71D3F">
      <w:pPr>
        <w:spacing w:after="0" w:line="240" w:lineRule="auto"/>
      </w:pPr>
      <w:r>
        <w:separator/>
      </w:r>
    </w:p>
  </w:footnote>
  <w:footnote w:type="continuationSeparator" w:id="0">
    <w:p w:rsidR="00341862" w:rsidRDefault="00341862" w:rsidP="00B71D3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34304857"/>
      <w:docPartObj>
        <w:docPartGallery w:val="Page Numbers (Top of Page)"/>
        <w:docPartUnique/>
      </w:docPartObj>
    </w:sdtPr>
    <w:sdtEndPr/>
    <w:sdtContent>
      <w:p w:rsidR="00B71D3F" w:rsidRDefault="00B71D3F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25713">
          <w:rPr>
            <w:noProof/>
          </w:rPr>
          <w:t>3</w:t>
        </w:r>
        <w:r>
          <w:fldChar w:fldCharType="end"/>
        </w:r>
      </w:p>
    </w:sdtContent>
  </w:sdt>
  <w:p w:rsidR="00B71D3F" w:rsidRDefault="00B71D3F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</w:abstractNum>
  <w:abstractNum w:abstractNumId="1">
    <w:nsid w:val="00000003"/>
    <w:multiLevelType w:val="singleLevel"/>
    <w:tmpl w:val="00000003"/>
    <w:name w:val="WW8Num3"/>
    <w:lvl w:ilvl="0">
      <w:start w:val="1"/>
      <w:numFmt w:val="decimal"/>
      <w:lvlText w:val="%1."/>
      <w:lvlJc w:val="left"/>
      <w:pPr>
        <w:tabs>
          <w:tab w:val="num" w:pos="0"/>
        </w:tabs>
        <w:ind w:left="1080" w:hanging="360"/>
      </w:pPr>
    </w:lvl>
  </w:abstractNum>
  <w:abstractNum w:abstractNumId="2">
    <w:nsid w:val="1850579B"/>
    <w:multiLevelType w:val="hybridMultilevel"/>
    <w:tmpl w:val="4274AB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0498"/>
    <w:rsid w:val="0000742F"/>
    <w:rsid w:val="00126ADD"/>
    <w:rsid w:val="00180498"/>
    <w:rsid w:val="001D4A17"/>
    <w:rsid w:val="00220322"/>
    <w:rsid w:val="00225B25"/>
    <w:rsid w:val="00234354"/>
    <w:rsid w:val="00263405"/>
    <w:rsid w:val="002C2571"/>
    <w:rsid w:val="00341862"/>
    <w:rsid w:val="00354374"/>
    <w:rsid w:val="00392A9D"/>
    <w:rsid w:val="003F45ED"/>
    <w:rsid w:val="005D008E"/>
    <w:rsid w:val="00625713"/>
    <w:rsid w:val="006D1C0D"/>
    <w:rsid w:val="00760116"/>
    <w:rsid w:val="0092523C"/>
    <w:rsid w:val="00A17A1E"/>
    <w:rsid w:val="00AB49F8"/>
    <w:rsid w:val="00AC6192"/>
    <w:rsid w:val="00B71D3F"/>
    <w:rsid w:val="00B86024"/>
    <w:rsid w:val="00C23D9C"/>
    <w:rsid w:val="00CB697E"/>
    <w:rsid w:val="00DB594A"/>
    <w:rsid w:val="00DC0EF8"/>
    <w:rsid w:val="00DF678E"/>
    <w:rsid w:val="00E14240"/>
    <w:rsid w:val="00E52168"/>
    <w:rsid w:val="00EE53C0"/>
    <w:rsid w:val="00F31A56"/>
    <w:rsid w:val="00F87D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8049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71D3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B71D3F"/>
  </w:style>
  <w:style w:type="paragraph" w:styleId="a5">
    <w:name w:val="footer"/>
    <w:basedOn w:val="a"/>
    <w:link w:val="a6"/>
    <w:uiPriority w:val="99"/>
    <w:unhideWhenUsed/>
    <w:rsid w:val="00B71D3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B71D3F"/>
  </w:style>
  <w:style w:type="paragraph" w:styleId="a7">
    <w:name w:val="Body Text"/>
    <w:basedOn w:val="a"/>
    <w:link w:val="a8"/>
    <w:rsid w:val="001D4A17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8">
    <w:name w:val="Основной текст Знак"/>
    <w:basedOn w:val="a0"/>
    <w:link w:val="a7"/>
    <w:rsid w:val="001D4A17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9">
    <w:name w:val="Body Text Indent"/>
    <w:basedOn w:val="a"/>
    <w:link w:val="aa"/>
    <w:uiPriority w:val="99"/>
    <w:semiHidden/>
    <w:unhideWhenUsed/>
    <w:rsid w:val="00DC0EF8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uiPriority w:val="99"/>
    <w:semiHidden/>
    <w:rsid w:val="00DC0EF8"/>
  </w:style>
  <w:style w:type="paragraph" w:customStyle="1" w:styleId="ab">
    <w:name w:val="текста"/>
    <w:basedOn w:val="a"/>
    <w:link w:val="ac"/>
    <w:autoRedefine/>
    <w:rsid w:val="0000742F"/>
    <w:pPr>
      <w:widowControl w:val="0"/>
      <w:shd w:val="clear" w:color="auto" w:fill="FFFFFF"/>
      <w:suppressAutoHyphens/>
      <w:autoSpaceDE w:val="0"/>
      <w:autoSpaceDN w:val="0"/>
      <w:adjustRightIn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c">
    <w:name w:val="текста Знак"/>
    <w:basedOn w:val="a0"/>
    <w:link w:val="ab"/>
    <w:rsid w:val="0000742F"/>
    <w:rPr>
      <w:rFonts w:ascii="Times New Roman" w:eastAsia="Times New Roman" w:hAnsi="Times New Roman" w:cs="Times New Roman"/>
      <w:sz w:val="24"/>
      <w:szCs w:val="24"/>
      <w:shd w:val="clear" w:color="auto" w:fill="FFFFFF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8049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71D3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B71D3F"/>
  </w:style>
  <w:style w:type="paragraph" w:styleId="a5">
    <w:name w:val="footer"/>
    <w:basedOn w:val="a"/>
    <w:link w:val="a6"/>
    <w:uiPriority w:val="99"/>
    <w:unhideWhenUsed/>
    <w:rsid w:val="00B71D3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B71D3F"/>
  </w:style>
  <w:style w:type="paragraph" w:styleId="a7">
    <w:name w:val="Body Text"/>
    <w:basedOn w:val="a"/>
    <w:link w:val="a8"/>
    <w:rsid w:val="001D4A17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8">
    <w:name w:val="Основной текст Знак"/>
    <w:basedOn w:val="a0"/>
    <w:link w:val="a7"/>
    <w:rsid w:val="001D4A17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9">
    <w:name w:val="Body Text Indent"/>
    <w:basedOn w:val="a"/>
    <w:link w:val="aa"/>
    <w:uiPriority w:val="99"/>
    <w:semiHidden/>
    <w:unhideWhenUsed/>
    <w:rsid w:val="00DC0EF8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uiPriority w:val="99"/>
    <w:semiHidden/>
    <w:rsid w:val="00DC0EF8"/>
  </w:style>
  <w:style w:type="paragraph" w:customStyle="1" w:styleId="ab">
    <w:name w:val="текста"/>
    <w:basedOn w:val="a"/>
    <w:link w:val="ac"/>
    <w:autoRedefine/>
    <w:rsid w:val="0000742F"/>
    <w:pPr>
      <w:widowControl w:val="0"/>
      <w:shd w:val="clear" w:color="auto" w:fill="FFFFFF"/>
      <w:suppressAutoHyphens/>
      <w:autoSpaceDE w:val="0"/>
      <w:autoSpaceDN w:val="0"/>
      <w:adjustRightIn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c">
    <w:name w:val="текста Знак"/>
    <w:basedOn w:val="a0"/>
    <w:link w:val="ab"/>
    <w:rsid w:val="0000742F"/>
    <w:rPr>
      <w:rFonts w:ascii="Times New Roman" w:eastAsia="Times New Roman" w:hAnsi="Times New Roman" w:cs="Times New Roman"/>
      <w:sz w:val="24"/>
      <w:szCs w:val="24"/>
      <w:shd w:val="clear" w:color="auto" w:fill="FFFFFF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2</TotalTime>
  <Pages>9</Pages>
  <Words>1643</Words>
  <Characters>9370</Characters>
  <Application>Microsoft Office Word</Application>
  <DocSecurity>0</DocSecurity>
  <Lines>78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9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2</cp:revision>
  <cp:lastPrinted>2013-12-10T06:52:00Z</cp:lastPrinted>
  <dcterms:created xsi:type="dcterms:W3CDTF">2013-12-05T07:55:00Z</dcterms:created>
  <dcterms:modified xsi:type="dcterms:W3CDTF">2013-12-10T06:53:00Z</dcterms:modified>
</cp:coreProperties>
</file>